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1ED8492" w14:textId="77777777" w:rsidR="0004557B" w:rsidRDefault="0004557B" w:rsidP="00585878">
      <w:pPr>
        <w:jc w:val="center"/>
        <w:rPr>
          <w:rFonts w:ascii="Times New Roman" w:hAnsi="Times New Roman" w:cs="Times New Roman"/>
          <w:sz w:val="56"/>
          <w:szCs w:val="56"/>
          <w:lang w:val="en-US"/>
        </w:rPr>
      </w:pPr>
    </w:p>
    <w:p w14:paraId="30039A59" w14:textId="77777777" w:rsidR="00585878" w:rsidRDefault="00585878" w:rsidP="00585878">
      <w:pPr>
        <w:jc w:val="center"/>
        <w:rPr>
          <w:rFonts w:ascii="Times New Roman" w:hAnsi="Times New Roman" w:cs="Times New Roman"/>
          <w:sz w:val="56"/>
          <w:szCs w:val="56"/>
          <w:lang w:val="en-US"/>
        </w:rPr>
      </w:pPr>
    </w:p>
    <w:p w14:paraId="154522D9" w14:textId="77777777" w:rsidR="00585878" w:rsidRDefault="00585878" w:rsidP="00585878">
      <w:pPr>
        <w:jc w:val="center"/>
        <w:rPr>
          <w:rFonts w:ascii="Times New Roman" w:hAnsi="Times New Roman" w:cs="Times New Roman"/>
          <w:sz w:val="56"/>
          <w:szCs w:val="56"/>
          <w:lang w:val="en-US"/>
        </w:rPr>
      </w:pPr>
    </w:p>
    <w:p w14:paraId="1856A27F" w14:textId="77777777" w:rsidR="00585878" w:rsidRDefault="00585878" w:rsidP="00585878">
      <w:pPr>
        <w:jc w:val="center"/>
        <w:rPr>
          <w:rFonts w:ascii="Times New Roman" w:hAnsi="Times New Roman" w:cs="Times New Roman"/>
          <w:sz w:val="56"/>
          <w:szCs w:val="56"/>
          <w:lang w:val="en-US"/>
        </w:rPr>
      </w:pPr>
    </w:p>
    <w:p w14:paraId="4EA49670" w14:textId="77777777" w:rsidR="00585878" w:rsidRDefault="00585878" w:rsidP="00585878">
      <w:pPr>
        <w:jc w:val="center"/>
        <w:rPr>
          <w:rFonts w:ascii="Times New Roman" w:hAnsi="Times New Roman" w:cs="Times New Roman"/>
          <w:sz w:val="56"/>
          <w:szCs w:val="56"/>
          <w:lang w:val="en-US"/>
        </w:rPr>
      </w:pPr>
    </w:p>
    <w:p w14:paraId="1B2C1849" w14:textId="77777777" w:rsidR="00585878" w:rsidRPr="00585878" w:rsidRDefault="00585878" w:rsidP="00585878">
      <w:pPr>
        <w:jc w:val="center"/>
        <w:rPr>
          <w:rFonts w:ascii="Times New Roman" w:hAnsi="Times New Roman" w:cs="Times New Roman"/>
          <w:sz w:val="56"/>
          <w:szCs w:val="56"/>
          <w:lang w:val="en-US"/>
        </w:rPr>
      </w:pPr>
    </w:p>
    <w:p w14:paraId="05AC7AF2" w14:textId="77777777" w:rsidR="00585878" w:rsidRDefault="00585878" w:rsidP="00585878">
      <w:pPr>
        <w:jc w:val="center"/>
        <w:rPr>
          <w:rFonts w:ascii="Times New Roman" w:hAnsi="Times New Roman" w:cs="Times New Roman"/>
          <w:sz w:val="36"/>
          <w:szCs w:val="36"/>
        </w:rPr>
      </w:pPr>
      <w:r w:rsidRPr="00585878">
        <w:rPr>
          <w:rFonts w:ascii="Times New Roman" w:hAnsi="Times New Roman" w:cs="Times New Roman"/>
          <w:sz w:val="56"/>
          <w:szCs w:val="56"/>
        </w:rPr>
        <w:softHyphen/>
        <w:t>Техническое задание</w:t>
      </w:r>
      <w:r>
        <w:rPr>
          <w:rFonts w:ascii="Times New Roman" w:hAnsi="Times New Roman" w:cs="Times New Roman"/>
          <w:sz w:val="56"/>
          <w:szCs w:val="56"/>
        </w:rPr>
        <w:br/>
      </w:r>
      <w:r>
        <w:rPr>
          <w:rFonts w:ascii="Times New Roman" w:hAnsi="Times New Roman" w:cs="Times New Roman"/>
          <w:sz w:val="36"/>
          <w:szCs w:val="36"/>
        </w:rPr>
        <w:t xml:space="preserve">На разработку информационной системы </w:t>
      </w:r>
      <w:r w:rsidRPr="00585878">
        <w:rPr>
          <w:rFonts w:ascii="Times New Roman" w:hAnsi="Times New Roman" w:cs="Times New Roman"/>
          <w:sz w:val="36"/>
          <w:szCs w:val="36"/>
        </w:rPr>
        <w:t>“</w:t>
      </w:r>
      <w:r>
        <w:rPr>
          <w:rFonts w:ascii="Times New Roman" w:hAnsi="Times New Roman" w:cs="Times New Roman"/>
          <w:sz w:val="36"/>
          <w:szCs w:val="36"/>
        </w:rPr>
        <w:t>Терминал электронной очереди</w:t>
      </w:r>
      <w:r w:rsidRPr="00585878">
        <w:rPr>
          <w:rFonts w:ascii="Times New Roman" w:hAnsi="Times New Roman" w:cs="Times New Roman"/>
          <w:sz w:val="36"/>
          <w:szCs w:val="36"/>
        </w:rPr>
        <w:t>”</w:t>
      </w:r>
    </w:p>
    <w:p w14:paraId="44F541E6" w14:textId="77777777" w:rsidR="00585878" w:rsidRDefault="00585878">
      <w:pPr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br w:type="page"/>
      </w:r>
    </w:p>
    <w:p w14:paraId="0FEDDFF0" w14:textId="77777777" w:rsidR="00827895" w:rsidRPr="00827895" w:rsidRDefault="00585878" w:rsidP="00827895">
      <w:pPr>
        <w:pStyle w:val="1"/>
      </w:pPr>
      <w:r>
        <w:lastRenderedPageBreak/>
        <w:t>Введение</w:t>
      </w:r>
    </w:p>
    <w:p w14:paraId="33B4A353" w14:textId="77777777" w:rsidR="00585878" w:rsidRDefault="00585878" w:rsidP="00585878">
      <w:r>
        <w:t>Для ускорения порядка обслуживания и приема пациентов, а также уменьшения конфликтных ситуации между персоналом и клиентами необходимо разработать</w:t>
      </w:r>
      <w:r w:rsidR="00827895">
        <w:t xml:space="preserve"> приложение</w:t>
      </w:r>
      <w:r w:rsidRPr="00827895">
        <w:rPr>
          <w:b/>
        </w:rPr>
        <w:t xml:space="preserve"> </w:t>
      </w:r>
      <w:r>
        <w:t xml:space="preserve">для терминала в медицинских учреждениях. </w:t>
      </w:r>
    </w:p>
    <w:p w14:paraId="33EA7647" w14:textId="77777777" w:rsidR="00827895" w:rsidRDefault="00827895" w:rsidP="00585878"/>
    <w:p w14:paraId="44C85470" w14:textId="77777777" w:rsidR="00827895" w:rsidRPr="00827895" w:rsidRDefault="00827895" w:rsidP="00827895">
      <w:pPr>
        <w:pStyle w:val="1"/>
      </w:pPr>
      <w:r>
        <w:t>Сокращения и обозначения</w:t>
      </w:r>
    </w:p>
    <w:p w14:paraId="545C33F0" w14:textId="77777777" w:rsidR="00827895" w:rsidRPr="003144D3" w:rsidRDefault="003144D3" w:rsidP="00827895">
      <w:r>
        <w:rPr>
          <w:b/>
        </w:rPr>
        <w:t xml:space="preserve">ФИО – </w:t>
      </w:r>
      <w:r>
        <w:t>фамилия Имя Отчество.</w:t>
      </w:r>
    </w:p>
    <w:p w14:paraId="70416390" w14:textId="77777777" w:rsidR="00827895" w:rsidRDefault="00827895" w:rsidP="00827895"/>
    <w:p w14:paraId="1795824D" w14:textId="77777777" w:rsidR="00827895" w:rsidRPr="00827895" w:rsidRDefault="00827895" w:rsidP="00827895">
      <w:pPr>
        <w:pStyle w:val="1"/>
      </w:pPr>
      <w:r>
        <w:t>Основные бизнес требования</w:t>
      </w:r>
    </w:p>
    <w:p w14:paraId="5DB48888" w14:textId="77777777" w:rsidR="00827895" w:rsidRDefault="00827895" w:rsidP="00827895">
      <w:pPr>
        <w:pStyle w:val="af3"/>
        <w:numPr>
          <w:ilvl w:val="0"/>
          <w:numId w:val="1"/>
        </w:numPr>
      </w:pPr>
      <w:r>
        <w:t>Разработка приложения электронной очереди для медицинских учреждений</w:t>
      </w:r>
    </w:p>
    <w:p w14:paraId="71E6AAF6" w14:textId="77777777" w:rsidR="00827895" w:rsidRDefault="00827895" w:rsidP="00827895">
      <w:pPr>
        <w:pStyle w:val="af3"/>
        <w:numPr>
          <w:ilvl w:val="0"/>
          <w:numId w:val="1"/>
        </w:numPr>
      </w:pPr>
      <w:r>
        <w:t>Приложение должно быть совместимо с операционными системами включительно и позднее Windows</w:t>
      </w:r>
      <w:r w:rsidRPr="00827895">
        <w:t xml:space="preserve"> </w:t>
      </w:r>
      <w:r>
        <w:t>7.</w:t>
      </w:r>
    </w:p>
    <w:p w14:paraId="39398C3D" w14:textId="77777777" w:rsidR="00827895" w:rsidRDefault="00827895" w:rsidP="00827895">
      <w:pPr>
        <w:pStyle w:val="af3"/>
        <w:numPr>
          <w:ilvl w:val="0"/>
          <w:numId w:val="1"/>
        </w:numPr>
      </w:pPr>
      <w:r>
        <w:t>В приложении должна быть возможность поиска кабинета и выдачи талона по ФИО врача, по номеру кабинета, по специалисту.</w:t>
      </w:r>
    </w:p>
    <w:p w14:paraId="6FC5D726" w14:textId="77777777" w:rsidR="00155403" w:rsidRDefault="00155403" w:rsidP="00827895">
      <w:pPr>
        <w:pStyle w:val="af3"/>
        <w:numPr>
          <w:ilvl w:val="0"/>
          <w:numId w:val="1"/>
        </w:numPr>
      </w:pPr>
      <w:r>
        <w:t xml:space="preserve">Возможность блокировать выдачу талонов. </w:t>
      </w:r>
    </w:p>
    <w:p w14:paraId="13DBC897" w14:textId="39E0A0C2" w:rsidR="00827895" w:rsidRDefault="00827895" w:rsidP="00827895">
      <w:pPr>
        <w:pStyle w:val="af3"/>
        <w:numPr>
          <w:ilvl w:val="0"/>
          <w:numId w:val="1"/>
        </w:numPr>
      </w:pPr>
      <w:r>
        <w:t>Талоны не должны конфликтовать в порядке электронной очереди.</w:t>
      </w:r>
    </w:p>
    <w:p w14:paraId="7983FD40" w14:textId="1F04F835" w:rsidR="00B3168B" w:rsidRDefault="00B3168B" w:rsidP="00827895">
      <w:pPr>
        <w:pStyle w:val="af3"/>
        <w:numPr>
          <w:ilvl w:val="0"/>
          <w:numId w:val="1"/>
        </w:numPr>
      </w:pPr>
      <w:r w:rsidRPr="00B3168B">
        <w:t>В талоне должен быть указан специалист, номер кабинета и номер пациента в очереди</w:t>
      </w:r>
      <w:r>
        <w:t>.</w:t>
      </w:r>
    </w:p>
    <w:p w14:paraId="7F66CE16" w14:textId="7C2C7D4A" w:rsidR="00B3168B" w:rsidRDefault="00B3168B" w:rsidP="00B3168B">
      <w:pPr>
        <w:pStyle w:val="af3"/>
        <w:numPr>
          <w:ilvl w:val="0"/>
          <w:numId w:val="1"/>
        </w:numPr>
      </w:pPr>
      <w:r w:rsidRPr="00B3168B">
        <w:t>На табло должны быть указаны актуальные номера талонов ждущие своей очеред</w:t>
      </w:r>
      <w:r>
        <w:t>и.</w:t>
      </w:r>
    </w:p>
    <w:p w14:paraId="71AAFF07" w14:textId="69F1E18D" w:rsidR="00827895" w:rsidRDefault="00B3168B" w:rsidP="00B3168B">
      <w:pPr>
        <w:pStyle w:val="af3"/>
        <w:numPr>
          <w:ilvl w:val="0"/>
          <w:numId w:val="1"/>
        </w:numPr>
      </w:pPr>
      <w:r w:rsidRPr="00B3168B">
        <w:t>Пациент должен быть информирован о своей очереди через динамик и табло</w:t>
      </w:r>
      <w:r w:rsidRPr="00B3168B">
        <w:rPr>
          <w:b/>
          <w:bCs/>
        </w:rPr>
        <w:t>.</w:t>
      </w:r>
    </w:p>
    <w:p w14:paraId="480695E5" w14:textId="77777777" w:rsidR="00827895" w:rsidRDefault="00827895" w:rsidP="00827895">
      <w:pPr>
        <w:pStyle w:val="1"/>
      </w:pPr>
      <w:r>
        <w:t>Описание процессов и требований к функциям компонентов системы</w:t>
      </w:r>
    </w:p>
    <w:p w14:paraId="3FB150D4" w14:textId="77777777" w:rsidR="00827895" w:rsidRDefault="00827895" w:rsidP="00827895">
      <w:pPr>
        <w:pStyle w:val="a6"/>
        <w:jc w:val="left"/>
      </w:pPr>
      <w:r>
        <w:t xml:space="preserve">Процесс 1. </w:t>
      </w:r>
      <w:r w:rsidR="003144D3">
        <w:t>Выбор специалиста</w:t>
      </w:r>
    </w:p>
    <w:p w14:paraId="1076984E" w14:textId="77777777" w:rsidR="003144D3" w:rsidRDefault="003144D3" w:rsidP="003144D3">
      <w:r>
        <w:t>Посетитель должен получить список всех интересующих его специалистов. Для этого на начальном экране приложения есть список всех действующих специалистов в учреждении и поиск по ФИО специалиста или номеру кабинета.  При выборе специалиста на дисплей выводится список из всех принимающих в данный момент врачей выбранной специальности и их ФИО. Пользователь выбирает одно</w:t>
      </w:r>
      <w:r w:rsidR="00155403">
        <w:t>го</w:t>
      </w:r>
      <w:r>
        <w:t xml:space="preserve"> из </w:t>
      </w:r>
      <w:r w:rsidR="00155403">
        <w:t xml:space="preserve">специалистов и получает талон, так же номер его талона выводится на дисплей терминала с инструкцией к дальнейшим действиям. </w:t>
      </w:r>
    </w:p>
    <w:p w14:paraId="30BDA029" w14:textId="77777777" w:rsidR="00155403" w:rsidRDefault="00155403" w:rsidP="003144D3">
      <w:r>
        <w:t>Функции, предусмотренные в приложении:</w:t>
      </w:r>
    </w:p>
    <w:p w14:paraId="75B604BB" w14:textId="77777777" w:rsidR="00155403" w:rsidRDefault="00155403" w:rsidP="00155403">
      <w:pPr>
        <w:pStyle w:val="af3"/>
        <w:numPr>
          <w:ilvl w:val="0"/>
          <w:numId w:val="2"/>
        </w:numPr>
      </w:pPr>
      <w:r>
        <w:t>Функция поиска по значениям, введенным пользователем</w:t>
      </w:r>
    </w:p>
    <w:p w14:paraId="62E070D8" w14:textId="77777777" w:rsidR="00155403" w:rsidRDefault="00155403" w:rsidP="00155403">
      <w:pPr>
        <w:pStyle w:val="af3"/>
        <w:numPr>
          <w:ilvl w:val="0"/>
          <w:numId w:val="2"/>
        </w:numPr>
      </w:pPr>
      <w:r>
        <w:t>Функция отображения результатов поиска</w:t>
      </w:r>
    </w:p>
    <w:p w14:paraId="5755F27F" w14:textId="77777777" w:rsidR="00155403" w:rsidRDefault="00155403" w:rsidP="00155403">
      <w:pPr>
        <w:pStyle w:val="af3"/>
        <w:numPr>
          <w:ilvl w:val="0"/>
          <w:numId w:val="2"/>
        </w:numPr>
      </w:pPr>
      <w:r>
        <w:t>Отправка запроса на сервер</w:t>
      </w:r>
      <w:r>
        <w:br/>
      </w:r>
    </w:p>
    <w:p w14:paraId="1744DEC9" w14:textId="77777777" w:rsidR="00155403" w:rsidRDefault="00155403" w:rsidP="00155403">
      <w:pPr>
        <w:pStyle w:val="a6"/>
        <w:jc w:val="left"/>
      </w:pPr>
      <w:r>
        <w:t>Процесс 2. Обработка списка очереди специалистом</w:t>
      </w:r>
    </w:p>
    <w:p w14:paraId="48238708" w14:textId="77777777" w:rsidR="006A7D69" w:rsidRPr="006A7D69" w:rsidRDefault="006A7D69" w:rsidP="006A7D69">
      <w:r>
        <w:lastRenderedPageBreak/>
        <w:t>Специалист входит в приложение со своего аккаунта.</w:t>
      </w:r>
    </w:p>
    <w:p w14:paraId="160018B9" w14:textId="77777777" w:rsidR="00155403" w:rsidRDefault="00155403" w:rsidP="00155403">
      <w:r>
        <w:t>Специалисту выводится на дисплей список талонов в порядке выдачи. У специалиста есть две интерактивные кнопки: «принять пациента»</w:t>
      </w:r>
      <w:r w:rsidRPr="00155403">
        <w:t xml:space="preserve"> </w:t>
      </w:r>
      <w:r>
        <w:t>и «завершить</w:t>
      </w:r>
      <w:r w:rsidRPr="00155403">
        <w:t xml:space="preserve"> </w:t>
      </w:r>
      <w:r>
        <w:t xml:space="preserve">прием». </w:t>
      </w:r>
      <w:r w:rsidR="006A7D69">
        <w:t>Функция «принять пациента» вызывает первого в очереди пациента по его талону. Функция «завершить</w:t>
      </w:r>
      <w:r w:rsidR="006A7D69" w:rsidRPr="00155403">
        <w:t xml:space="preserve"> </w:t>
      </w:r>
      <w:r w:rsidR="006A7D69">
        <w:t xml:space="preserve">прием» завершает сеанс обслуживания. </w:t>
      </w:r>
    </w:p>
    <w:p w14:paraId="1CC12A61" w14:textId="77777777" w:rsidR="006A7D69" w:rsidRDefault="006A7D69" w:rsidP="006A7D69">
      <w:r>
        <w:t>Функции, предусмотренные в приложении:</w:t>
      </w:r>
    </w:p>
    <w:p w14:paraId="3983956B" w14:textId="77777777" w:rsidR="00155403" w:rsidRDefault="006A7D69" w:rsidP="006A7D69">
      <w:pPr>
        <w:pStyle w:val="af3"/>
        <w:numPr>
          <w:ilvl w:val="0"/>
          <w:numId w:val="3"/>
        </w:numPr>
      </w:pPr>
      <w:r>
        <w:t xml:space="preserve">Функция начала приема следующего пациента </w:t>
      </w:r>
    </w:p>
    <w:p w14:paraId="0807FCF8" w14:textId="77777777" w:rsidR="006A7D69" w:rsidRDefault="006A7D69" w:rsidP="006A7D69">
      <w:pPr>
        <w:pStyle w:val="af3"/>
        <w:numPr>
          <w:ilvl w:val="0"/>
          <w:numId w:val="3"/>
        </w:numPr>
      </w:pPr>
      <w:r>
        <w:t>Функция завершения сеанса</w:t>
      </w:r>
    </w:p>
    <w:p w14:paraId="35807A6E" w14:textId="51CF6F86" w:rsidR="006A7D69" w:rsidRDefault="006A7D69" w:rsidP="006A7D69">
      <w:pPr>
        <w:pStyle w:val="af3"/>
        <w:numPr>
          <w:ilvl w:val="0"/>
          <w:numId w:val="3"/>
        </w:numPr>
      </w:pPr>
      <w:r>
        <w:t>Интерфейс авторизации специалиста.</w:t>
      </w:r>
    </w:p>
    <w:p w14:paraId="5E5FA024" w14:textId="64388DCD" w:rsidR="00B3168B" w:rsidRDefault="00B3168B" w:rsidP="00B3168B">
      <w:pPr>
        <w:pStyle w:val="a6"/>
      </w:pPr>
      <w:r>
        <w:t>Процесс 3. Информирование</w:t>
      </w:r>
    </w:p>
    <w:p w14:paraId="68A4EA2E" w14:textId="78AAD8E3" w:rsidR="00B3168B" w:rsidRDefault="00B3168B" w:rsidP="00B3168B">
      <w:r w:rsidRPr="00B3168B">
        <w:t>Когда наступает очередь пациента, на табло сменяется актуальный номер талона к данному специалисту и динамик в коридоре извещает, какой талон должен пройти к данному специалисту.</w:t>
      </w:r>
    </w:p>
    <w:p w14:paraId="4D4F6B95" w14:textId="3347D9ED" w:rsidR="00B3168B" w:rsidRDefault="00B3168B" w:rsidP="00B3168B">
      <w:pPr>
        <w:pStyle w:val="af3"/>
        <w:numPr>
          <w:ilvl w:val="0"/>
          <w:numId w:val="5"/>
        </w:numPr>
      </w:pPr>
      <w:r>
        <w:t>Функция оповещения, контролирующая динамик</w:t>
      </w:r>
    </w:p>
    <w:p w14:paraId="66801603" w14:textId="54E6A37C" w:rsidR="00B3168B" w:rsidRPr="00B3168B" w:rsidRDefault="00B3168B" w:rsidP="00B3168B">
      <w:pPr>
        <w:pStyle w:val="af3"/>
        <w:numPr>
          <w:ilvl w:val="0"/>
          <w:numId w:val="5"/>
        </w:numPr>
      </w:pPr>
      <w:r>
        <w:t>Обновление электронного табло</w:t>
      </w:r>
    </w:p>
    <w:p w14:paraId="01D6BFF5" w14:textId="4A4779E5" w:rsidR="004E39D0" w:rsidRDefault="004E39D0" w:rsidP="004E39D0">
      <w:pPr>
        <w:pStyle w:val="1"/>
      </w:pPr>
      <w:r>
        <w:t>Описание архитектуры</w:t>
      </w:r>
    </w:p>
    <w:p w14:paraId="331C188A" w14:textId="70D49028" w:rsidR="004E39D0" w:rsidRDefault="004E39D0" w:rsidP="004E39D0">
      <w:r>
        <w:t>Компоненты системы:</w:t>
      </w:r>
    </w:p>
    <w:p w14:paraId="25AB425F" w14:textId="48E077D5" w:rsidR="004E39D0" w:rsidRDefault="00983C51" w:rsidP="004E39D0">
      <w:pPr>
        <w:pStyle w:val="af3"/>
        <w:numPr>
          <w:ilvl w:val="0"/>
          <w:numId w:val="4"/>
        </w:numPr>
      </w:pPr>
      <w:r>
        <w:t>Версия приложения для терминала.</w:t>
      </w:r>
    </w:p>
    <w:p w14:paraId="20EDD293" w14:textId="147C9129" w:rsidR="00983C51" w:rsidRDefault="00983C51" w:rsidP="004E39D0">
      <w:pPr>
        <w:pStyle w:val="af3"/>
        <w:numPr>
          <w:ilvl w:val="0"/>
          <w:numId w:val="4"/>
        </w:numPr>
      </w:pPr>
      <w:r>
        <w:t xml:space="preserve">Версия приложения для специалистов(врачей). </w:t>
      </w:r>
    </w:p>
    <w:p w14:paraId="09D993FC" w14:textId="615D5905" w:rsidR="00983C51" w:rsidRDefault="00983C51" w:rsidP="004E39D0">
      <w:pPr>
        <w:pStyle w:val="af3"/>
        <w:numPr>
          <w:ilvl w:val="0"/>
          <w:numId w:val="4"/>
        </w:numPr>
      </w:pPr>
      <w:r>
        <w:t>Сервер для обработки запросов.</w:t>
      </w:r>
    </w:p>
    <w:p w14:paraId="4C6EDBC4" w14:textId="1900756D" w:rsidR="00983C51" w:rsidRDefault="00983C51" w:rsidP="00983C51">
      <w:r>
        <w:t xml:space="preserve">Версия для терминала должна быть разработана под ОС </w:t>
      </w:r>
      <w:r>
        <w:rPr>
          <w:lang w:val="en-US"/>
        </w:rPr>
        <w:t>Windows</w:t>
      </w:r>
      <w:r w:rsidRPr="00983C51">
        <w:t xml:space="preserve"> </w:t>
      </w:r>
      <w:r>
        <w:t>7 и далее.</w:t>
      </w:r>
    </w:p>
    <w:p w14:paraId="41A5A31A" w14:textId="5300DBF9" w:rsidR="00983C51" w:rsidRDefault="00983C51" w:rsidP="00983C51">
      <w:pPr>
        <w:rPr>
          <w:lang w:val="en-US"/>
        </w:rPr>
      </w:pPr>
      <w:r>
        <w:t>Язык разработки С</w:t>
      </w:r>
      <w:r>
        <w:rPr>
          <w:lang w:val="en-US"/>
        </w:rPr>
        <w:t>#</w:t>
      </w:r>
      <w:r w:rsidR="00392328">
        <w:rPr>
          <w:lang w:val="en-US"/>
        </w:rPr>
        <w:t>.</w:t>
      </w:r>
    </w:p>
    <w:p w14:paraId="6303BA91" w14:textId="575EE438" w:rsidR="00392328" w:rsidRPr="00195054" w:rsidRDefault="004F50E2" w:rsidP="00195054">
      <w:pPr>
        <w:jc w:val="center"/>
      </w:pPr>
      <w:r>
        <w:object w:dxaOrig="5596" w:dyaOrig="2310" w14:anchorId="3340C8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9.75pt;height:115.5pt" o:ole="">
            <v:imagedata r:id="rId5" o:title=""/>
          </v:shape>
          <o:OLEObject Type="Embed" ProgID="Visio.Drawing.15" ShapeID="_x0000_i1025" DrawAspect="Content" ObjectID="_1633073651" r:id="rId6"/>
        </w:object>
      </w:r>
    </w:p>
    <w:p w14:paraId="1CE59A9D" w14:textId="3911A80B" w:rsidR="003144D3" w:rsidRDefault="00195054" w:rsidP="00195054">
      <w:pPr>
        <w:pStyle w:val="1"/>
      </w:pPr>
      <w:r w:rsidRPr="00195054">
        <w:t>Описание данных и потоков данных</w:t>
      </w:r>
    </w:p>
    <w:p w14:paraId="08C273B3" w14:textId="0DB21CBC" w:rsidR="009F554A" w:rsidRDefault="009F554A" w:rsidP="00195054">
      <w:r>
        <w:t>Клиент создает заявку на добавление в очередь. Номер заявки и кабинет отправляются на сервер откуда будут перенаправлены специалисту и на электронное табло.</w:t>
      </w:r>
    </w:p>
    <w:p w14:paraId="7F0E5409" w14:textId="52D38162" w:rsidR="00B02FB6" w:rsidRDefault="00B02FB6" w:rsidP="00195054">
      <w:r>
        <w:t xml:space="preserve">Специалист входит в систему оповещая об этом сервер, сервер регистрирует его как </w:t>
      </w:r>
      <w:r w:rsidRPr="00B02FB6">
        <w:t>“</w:t>
      </w:r>
      <w:r>
        <w:t>присутствует</w:t>
      </w:r>
      <w:r w:rsidRPr="00B02FB6">
        <w:t>”</w:t>
      </w:r>
      <w:r>
        <w:t xml:space="preserve">. При выходе из системы специалист получает статус </w:t>
      </w:r>
      <w:r w:rsidRPr="00B02FB6">
        <w:t>“</w:t>
      </w:r>
      <w:r>
        <w:t>отсутствует</w:t>
      </w:r>
      <w:r w:rsidRPr="00B02FB6">
        <w:t>”</w:t>
      </w:r>
      <w:r>
        <w:t xml:space="preserve">. </w:t>
      </w:r>
    </w:p>
    <w:p w14:paraId="75F8CFD3" w14:textId="7CB9F2F3" w:rsidR="00B02FB6" w:rsidRDefault="00B02FB6" w:rsidP="00195054">
      <w:r>
        <w:t xml:space="preserve">(Пока есть статус </w:t>
      </w:r>
      <w:r w:rsidRPr="00B02FB6">
        <w:t>“</w:t>
      </w:r>
      <w:r>
        <w:t>присутствует</w:t>
      </w:r>
      <w:r w:rsidRPr="00B02FB6">
        <w:t>”</w:t>
      </w:r>
      <w:r>
        <w:t xml:space="preserve"> специалист отображается в терминале посетителя.)</w:t>
      </w:r>
    </w:p>
    <w:p w14:paraId="04AA40DA" w14:textId="3AC9CC14" w:rsidR="00335C03" w:rsidRPr="00B02FB6" w:rsidRDefault="00335C03" w:rsidP="00195054">
      <w:r>
        <w:rPr>
          <w:noProof/>
        </w:rPr>
        <w:lastRenderedPageBreak/>
        <w:drawing>
          <wp:inline distT="0" distB="0" distL="0" distR="0" wp14:anchorId="6AA6ECB6" wp14:editId="20D3ECF8">
            <wp:extent cx="5219048" cy="4304762"/>
            <wp:effectExtent l="0" t="0" r="1270" b="6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19048" cy="43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05E8DA" w14:textId="00299C60" w:rsidR="009F554A" w:rsidRDefault="009F554A" w:rsidP="009F554A">
      <w:pPr>
        <w:pStyle w:val="1"/>
      </w:pPr>
      <w:r w:rsidRPr="009F554A">
        <w:t>Требования к интерфейсу</w:t>
      </w:r>
    </w:p>
    <w:p w14:paraId="5760C8B8" w14:textId="3F39D695" w:rsidR="009F554A" w:rsidRDefault="009F554A" w:rsidP="009F554A">
      <w:r>
        <w:t>Отображение актуальной информации для пользователя в реальном времени. Не должно быть интуитивно непонятных элементов интерфейса.</w:t>
      </w:r>
    </w:p>
    <w:p w14:paraId="00B1FF82" w14:textId="0BF56122" w:rsidR="00335C03" w:rsidRDefault="00335C03" w:rsidP="009F554A">
      <w:r w:rsidRPr="00335C03">
        <w:t xml:space="preserve">У терминала: Наличие списка доступных врачей, выполненный с помощью кнопок, при нажатии на которую терминал бы </w:t>
      </w:r>
      <w:r w:rsidR="00800F52">
        <w:t>оповещал об этом событии сервер и передавал</w:t>
      </w:r>
      <w:r w:rsidR="00800F52" w:rsidRPr="00800F52">
        <w:t xml:space="preserve"> “</w:t>
      </w:r>
      <w:r w:rsidR="00800F52">
        <w:t>талон</w:t>
      </w:r>
      <w:r w:rsidR="00800F52" w:rsidRPr="00800F52">
        <w:t>”</w:t>
      </w:r>
      <w:r w:rsidRPr="00335C03">
        <w:t>.</w:t>
      </w:r>
    </w:p>
    <w:p w14:paraId="5F9C095A" w14:textId="3DD9E871" w:rsidR="00800F52" w:rsidRDefault="00800F52" w:rsidP="009F554A">
      <w:r w:rsidRPr="00800F52">
        <w:t>У терминала: Наличие списка доступных врачей, выполненный с помощью кнопок, при нажатии на которую терминал бы заносил данные в Базу данных и печат</w:t>
      </w:r>
      <w:bookmarkStart w:id="0" w:name="_GoBack"/>
      <w:bookmarkEnd w:id="0"/>
      <w:r w:rsidRPr="00800F52">
        <w:t>ал бумажный талон.</w:t>
      </w:r>
    </w:p>
    <w:p w14:paraId="41B5BB57" w14:textId="4B257445" w:rsidR="00F87B84" w:rsidRDefault="00F87B84" w:rsidP="009F554A">
      <w:r>
        <w:lastRenderedPageBreak/>
        <w:t>Пример</w:t>
      </w:r>
      <w:r w:rsidR="00335C03">
        <w:t>ы</w:t>
      </w:r>
      <w:r>
        <w:t xml:space="preserve"> интерфейсов пользователя и врача:</w:t>
      </w:r>
      <w:r>
        <w:rPr>
          <w:noProof/>
        </w:rPr>
        <w:drawing>
          <wp:inline distT="0" distB="0" distL="0" distR="0" wp14:anchorId="7AD00D17" wp14:editId="0DAE60F5">
            <wp:extent cx="4057650" cy="2779753"/>
            <wp:effectExtent l="0" t="0" r="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90587" cy="28708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B015A">
        <w:rPr>
          <w:noProof/>
        </w:rPr>
        <w:drawing>
          <wp:inline distT="0" distB="0" distL="0" distR="0" wp14:anchorId="78BCA50F" wp14:editId="03256979">
            <wp:extent cx="4667250" cy="3084943"/>
            <wp:effectExtent l="0" t="0" r="0" b="127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875044" cy="3222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B015A" w:rsidRPr="008B015A">
        <w:rPr>
          <w:noProof/>
        </w:rPr>
        <w:t xml:space="preserve"> </w:t>
      </w:r>
      <w:r w:rsidR="008B015A">
        <w:rPr>
          <w:noProof/>
        </w:rPr>
        <w:drawing>
          <wp:inline distT="0" distB="0" distL="0" distR="0" wp14:anchorId="5AC790BC" wp14:editId="4EF83083">
            <wp:extent cx="4600575" cy="2985647"/>
            <wp:effectExtent l="0" t="0" r="0" b="57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620675" cy="2998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E690B3" w14:textId="69B4A426" w:rsidR="008B015A" w:rsidRDefault="00FB0B5C" w:rsidP="00FB0B5C">
      <w:pPr>
        <w:ind w:left="708" w:hanging="708"/>
      </w:pPr>
      <w:r>
        <w:lastRenderedPageBreak/>
        <w:tab/>
      </w:r>
      <w:r w:rsidR="00FF16B2">
        <w:rPr>
          <w:noProof/>
        </w:rPr>
        <w:drawing>
          <wp:inline distT="0" distB="0" distL="0" distR="0" wp14:anchorId="334F52CB" wp14:editId="0527FA29">
            <wp:extent cx="5342857" cy="343809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342857" cy="3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6173DB" w14:textId="32CB066B" w:rsidR="00FF16B2" w:rsidRPr="00335C03" w:rsidRDefault="00FF16B2" w:rsidP="00335C03">
      <w:pPr>
        <w:pStyle w:val="1"/>
      </w:pPr>
      <w:r w:rsidRPr="00FF16B2">
        <w:t>Требования к надёжности</w:t>
      </w:r>
    </w:p>
    <w:p w14:paraId="3384F564" w14:textId="77777777" w:rsidR="00FF16B2" w:rsidRDefault="00FF16B2" w:rsidP="00FF16B2">
      <w:r>
        <w:t xml:space="preserve">Работоспособность в течении рабочего дня до 12 часов. </w:t>
      </w:r>
    </w:p>
    <w:p w14:paraId="1FD8D126" w14:textId="5D17A51F" w:rsidR="00FF16B2" w:rsidRDefault="00FF16B2" w:rsidP="00FF16B2">
      <w:pPr>
        <w:pStyle w:val="1"/>
      </w:pPr>
      <w:r w:rsidRPr="00FF16B2">
        <w:t>Программа испытаний</w:t>
      </w:r>
      <w:r>
        <w:t xml:space="preserve"> </w:t>
      </w:r>
    </w:p>
    <w:p w14:paraId="6F267292" w14:textId="7502A4EF" w:rsidR="00FF16B2" w:rsidRDefault="00C81F12" w:rsidP="00FF16B2">
      <w:r>
        <w:t>Проверка работоспособности перехода между экранами.</w:t>
      </w:r>
    </w:p>
    <w:p w14:paraId="2FEAAF27" w14:textId="2AB7823B" w:rsidR="00C81F12" w:rsidRDefault="00C81F12" w:rsidP="00FF16B2">
      <w:r>
        <w:t>Проверка тестами корректности работы очереди талонов</w:t>
      </w:r>
      <w:r w:rsidRPr="00C81F12">
        <w:t xml:space="preserve"> </w:t>
      </w:r>
      <w:r>
        <w:t xml:space="preserve">на больших количествах </w:t>
      </w:r>
      <w:r w:rsidR="004F50E2">
        <w:t>виртуальных очередей</w:t>
      </w:r>
      <w:r>
        <w:t>.</w:t>
      </w:r>
    </w:p>
    <w:p w14:paraId="5D0BD94A" w14:textId="0F8CE810" w:rsidR="004F50E2" w:rsidRPr="00465A72" w:rsidRDefault="00465A72" w:rsidP="00FF16B2">
      <w:r>
        <w:t xml:space="preserve">Проверка работы системы авторизации.  </w:t>
      </w:r>
    </w:p>
    <w:sectPr w:rsidR="004F50E2" w:rsidRPr="00465A72" w:rsidSect="00827895">
      <w:pgSz w:w="11906" w:h="16838"/>
      <w:pgMar w:top="1134" w:right="850" w:bottom="1134" w:left="1418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BE41F62"/>
    <w:multiLevelType w:val="hybridMultilevel"/>
    <w:tmpl w:val="21F287C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4504653"/>
    <w:multiLevelType w:val="hybridMultilevel"/>
    <w:tmpl w:val="49B898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61D395D"/>
    <w:multiLevelType w:val="hybridMultilevel"/>
    <w:tmpl w:val="B2B2C8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C28355F"/>
    <w:multiLevelType w:val="hybridMultilevel"/>
    <w:tmpl w:val="90A6BDA6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4" w15:restartNumberingAfterBreak="0">
    <w:nsid w:val="63893E8A"/>
    <w:multiLevelType w:val="hybridMultilevel"/>
    <w:tmpl w:val="CDA48B0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4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85878"/>
    <w:rsid w:val="0004557B"/>
    <w:rsid w:val="00155403"/>
    <w:rsid w:val="00195054"/>
    <w:rsid w:val="003144D3"/>
    <w:rsid w:val="00335C03"/>
    <w:rsid w:val="00392328"/>
    <w:rsid w:val="00465A72"/>
    <w:rsid w:val="004E39D0"/>
    <w:rsid w:val="004F50E2"/>
    <w:rsid w:val="00557A79"/>
    <w:rsid w:val="00585878"/>
    <w:rsid w:val="006A7D69"/>
    <w:rsid w:val="00800F52"/>
    <w:rsid w:val="00827895"/>
    <w:rsid w:val="008B015A"/>
    <w:rsid w:val="00983C51"/>
    <w:rsid w:val="009F554A"/>
    <w:rsid w:val="00B02FB6"/>
    <w:rsid w:val="00B3168B"/>
    <w:rsid w:val="00C81F12"/>
    <w:rsid w:val="00F70553"/>
    <w:rsid w:val="00F87B84"/>
    <w:rsid w:val="00FB0B5C"/>
    <w:rsid w:val="00FF16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591D912"/>
  <w15:chartTrackingRefBased/>
  <w15:docId w15:val="{59D368E1-41E9-4382-97AA-56A668ACFE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1"/>
        <w:szCs w:val="21"/>
        <w:lang w:val="ru-RU" w:eastAsia="en-US" w:bidi="ar-SA"/>
      </w:rPr>
    </w:rPrDefault>
    <w:pPrDefault>
      <w:pPr>
        <w:spacing w:after="160" w:line="300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585878"/>
  </w:style>
  <w:style w:type="paragraph" w:styleId="1">
    <w:name w:val="heading 1"/>
    <w:basedOn w:val="a"/>
    <w:next w:val="a"/>
    <w:link w:val="10"/>
    <w:uiPriority w:val="9"/>
    <w:qFormat/>
    <w:rsid w:val="00585878"/>
    <w:pPr>
      <w:keepNext/>
      <w:keepLines/>
      <w:spacing w:before="320" w:after="80" w:line="240" w:lineRule="auto"/>
      <w:jc w:val="center"/>
      <w:outlineLvl w:val="0"/>
    </w:pPr>
    <w:rPr>
      <w:rFonts w:asciiTheme="majorHAnsi" w:eastAsiaTheme="majorEastAsia" w:hAnsiTheme="majorHAnsi" w:cstheme="majorBidi"/>
      <w:color w:val="2E74B5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unhideWhenUsed/>
    <w:qFormat/>
    <w:rsid w:val="00585878"/>
    <w:pPr>
      <w:keepNext/>
      <w:keepLines/>
      <w:spacing w:before="160" w:after="40" w:line="240" w:lineRule="auto"/>
      <w:jc w:val="center"/>
      <w:outlineLvl w:val="1"/>
    </w:pPr>
    <w:rPr>
      <w:rFonts w:asciiTheme="majorHAnsi" w:eastAsiaTheme="majorEastAsia" w:hAnsiTheme="majorHAnsi" w:cstheme="majorBidi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85878"/>
    <w:pPr>
      <w:keepNext/>
      <w:keepLines/>
      <w:spacing w:before="160" w:after="0" w:line="240" w:lineRule="auto"/>
      <w:outlineLvl w:val="2"/>
    </w:pPr>
    <w:rPr>
      <w:rFonts w:asciiTheme="majorHAnsi" w:eastAsiaTheme="majorEastAsia" w:hAnsiTheme="majorHAnsi" w:cstheme="majorBidi"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85878"/>
    <w:pPr>
      <w:keepNext/>
      <w:keepLines/>
      <w:spacing w:before="80" w:after="0"/>
      <w:outlineLvl w:val="3"/>
    </w:pPr>
    <w:rPr>
      <w:rFonts w:asciiTheme="majorHAnsi" w:eastAsiaTheme="majorEastAsia" w:hAnsiTheme="majorHAnsi" w:cstheme="majorBidi"/>
      <w:i/>
      <w:iCs/>
      <w:sz w:val="30"/>
      <w:szCs w:val="30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8587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85878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sz w:val="26"/>
      <w:szCs w:val="2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85878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85878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i/>
      <w:iCs/>
      <w:sz w:val="22"/>
      <w:szCs w:val="22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85878"/>
    <w:pPr>
      <w:keepNext/>
      <w:keepLines/>
      <w:spacing w:before="40" w:after="0"/>
      <w:outlineLvl w:val="8"/>
    </w:pPr>
    <w:rPr>
      <w:b/>
      <w:bCs/>
      <w:i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85878"/>
    <w:rPr>
      <w:rFonts w:asciiTheme="majorHAnsi" w:eastAsiaTheme="majorEastAsia" w:hAnsiTheme="majorHAnsi" w:cstheme="majorBidi"/>
      <w:color w:val="2E74B5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rsid w:val="00585878"/>
    <w:rPr>
      <w:rFonts w:asciiTheme="majorHAnsi" w:eastAsiaTheme="majorEastAsia" w:hAnsiTheme="majorHAnsi" w:cstheme="majorBidi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585878"/>
    <w:rPr>
      <w:rFonts w:asciiTheme="majorHAnsi" w:eastAsiaTheme="majorEastAsia" w:hAnsiTheme="majorHAnsi" w:cstheme="majorBidi"/>
      <w:sz w:val="32"/>
      <w:szCs w:val="32"/>
    </w:rPr>
  </w:style>
  <w:style w:type="character" w:customStyle="1" w:styleId="40">
    <w:name w:val="Заголовок 4 Знак"/>
    <w:basedOn w:val="a0"/>
    <w:link w:val="4"/>
    <w:uiPriority w:val="9"/>
    <w:semiHidden/>
    <w:rsid w:val="00585878"/>
    <w:rPr>
      <w:rFonts w:asciiTheme="majorHAnsi" w:eastAsiaTheme="majorEastAsia" w:hAnsiTheme="majorHAnsi" w:cstheme="majorBidi"/>
      <w:i/>
      <w:iCs/>
      <w:sz w:val="30"/>
      <w:szCs w:val="30"/>
    </w:rPr>
  </w:style>
  <w:style w:type="character" w:customStyle="1" w:styleId="50">
    <w:name w:val="Заголовок 5 Знак"/>
    <w:basedOn w:val="a0"/>
    <w:link w:val="5"/>
    <w:uiPriority w:val="9"/>
    <w:semiHidden/>
    <w:rsid w:val="00585878"/>
    <w:rPr>
      <w:rFonts w:asciiTheme="majorHAnsi" w:eastAsiaTheme="majorEastAsia" w:hAnsiTheme="majorHAnsi" w:cstheme="majorBidi"/>
      <w:sz w:val="28"/>
      <w:szCs w:val="28"/>
    </w:rPr>
  </w:style>
  <w:style w:type="character" w:customStyle="1" w:styleId="60">
    <w:name w:val="Заголовок 6 Знак"/>
    <w:basedOn w:val="a0"/>
    <w:link w:val="6"/>
    <w:uiPriority w:val="9"/>
    <w:semiHidden/>
    <w:rsid w:val="00585878"/>
    <w:rPr>
      <w:rFonts w:asciiTheme="majorHAnsi" w:eastAsiaTheme="majorEastAsia" w:hAnsiTheme="majorHAnsi" w:cstheme="majorBidi"/>
      <w:i/>
      <w:iCs/>
      <w:sz w:val="26"/>
      <w:szCs w:val="26"/>
    </w:rPr>
  </w:style>
  <w:style w:type="character" w:customStyle="1" w:styleId="70">
    <w:name w:val="Заголовок 7 Знак"/>
    <w:basedOn w:val="a0"/>
    <w:link w:val="7"/>
    <w:uiPriority w:val="9"/>
    <w:semiHidden/>
    <w:rsid w:val="00585878"/>
    <w:rPr>
      <w:rFonts w:asciiTheme="majorHAnsi" w:eastAsiaTheme="majorEastAsia" w:hAnsiTheme="majorHAnsi" w:cstheme="majorBidi"/>
      <w:sz w:val="24"/>
      <w:szCs w:val="24"/>
    </w:rPr>
  </w:style>
  <w:style w:type="character" w:customStyle="1" w:styleId="80">
    <w:name w:val="Заголовок 8 Знак"/>
    <w:basedOn w:val="a0"/>
    <w:link w:val="8"/>
    <w:uiPriority w:val="9"/>
    <w:semiHidden/>
    <w:rsid w:val="00585878"/>
    <w:rPr>
      <w:rFonts w:asciiTheme="majorHAnsi" w:eastAsiaTheme="majorEastAsia" w:hAnsiTheme="majorHAnsi" w:cstheme="majorBidi"/>
      <w:i/>
      <w:iCs/>
      <w:sz w:val="22"/>
      <w:szCs w:val="22"/>
    </w:rPr>
  </w:style>
  <w:style w:type="character" w:customStyle="1" w:styleId="90">
    <w:name w:val="Заголовок 9 Знак"/>
    <w:basedOn w:val="a0"/>
    <w:link w:val="9"/>
    <w:uiPriority w:val="9"/>
    <w:semiHidden/>
    <w:rsid w:val="00585878"/>
    <w:rPr>
      <w:b/>
      <w:bCs/>
      <w:i/>
      <w:iCs/>
    </w:rPr>
  </w:style>
  <w:style w:type="paragraph" w:styleId="a3">
    <w:name w:val="caption"/>
    <w:basedOn w:val="a"/>
    <w:next w:val="a"/>
    <w:uiPriority w:val="35"/>
    <w:semiHidden/>
    <w:unhideWhenUsed/>
    <w:qFormat/>
    <w:rsid w:val="00585878"/>
    <w:pPr>
      <w:spacing w:line="240" w:lineRule="auto"/>
    </w:pPr>
    <w:rPr>
      <w:b/>
      <w:bCs/>
      <w:color w:val="404040" w:themeColor="text1" w:themeTint="BF"/>
      <w:sz w:val="16"/>
      <w:szCs w:val="16"/>
    </w:rPr>
  </w:style>
  <w:style w:type="paragraph" w:styleId="a4">
    <w:name w:val="Title"/>
    <w:basedOn w:val="a"/>
    <w:next w:val="a"/>
    <w:link w:val="a5"/>
    <w:uiPriority w:val="10"/>
    <w:qFormat/>
    <w:rsid w:val="00585878"/>
    <w:pPr>
      <w:pBdr>
        <w:top w:val="single" w:sz="6" w:space="8" w:color="A5A5A5" w:themeColor="accent3"/>
        <w:bottom w:val="single" w:sz="6" w:space="8" w:color="A5A5A5" w:themeColor="accent3"/>
      </w:pBdr>
      <w:spacing w:after="400" w:line="240" w:lineRule="auto"/>
      <w:contextualSpacing/>
      <w:jc w:val="center"/>
    </w:pPr>
    <w:rPr>
      <w:rFonts w:asciiTheme="majorHAnsi" w:eastAsiaTheme="majorEastAsia" w:hAnsiTheme="majorHAnsi" w:cstheme="majorBidi"/>
      <w:caps/>
      <w:color w:val="44546A" w:themeColor="text2"/>
      <w:spacing w:val="30"/>
      <w:sz w:val="72"/>
      <w:szCs w:val="72"/>
    </w:rPr>
  </w:style>
  <w:style w:type="character" w:customStyle="1" w:styleId="a5">
    <w:name w:val="Заголовок Знак"/>
    <w:basedOn w:val="a0"/>
    <w:link w:val="a4"/>
    <w:uiPriority w:val="10"/>
    <w:rsid w:val="00585878"/>
    <w:rPr>
      <w:rFonts w:asciiTheme="majorHAnsi" w:eastAsiaTheme="majorEastAsia" w:hAnsiTheme="majorHAnsi" w:cstheme="majorBidi"/>
      <w:caps/>
      <w:color w:val="44546A" w:themeColor="text2"/>
      <w:spacing w:val="30"/>
      <w:sz w:val="72"/>
      <w:szCs w:val="72"/>
    </w:rPr>
  </w:style>
  <w:style w:type="paragraph" w:styleId="a6">
    <w:name w:val="Subtitle"/>
    <w:basedOn w:val="a"/>
    <w:next w:val="a"/>
    <w:link w:val="a7"/>
    <w:uiPriority w:val="11"/>
    <w:qFormat/>
    <w:rsid w:val="00585878"/>
    <w:pPr>
      <w:numPr>
        <w:ilvl w:val="1"/>
      </w:numPr>
      <w:jc w:val="center"/>
    </w:pPr>
    <w:rPr>
      <w:color w:val="44546A" w:themeColor="text2"/>
      <w:sz w:val="28"/>
      <w:szCs w:val="28"/>
    </w:rPr>
  </w:style>
  <w:style w:type="character" w:customStyle="1" w:styleId="a7">
    <w:name w:val="Подзаголовок Знак"/>
    <w:basedOn w:val="a0"/>
    <w:link w:val="a6"/>
    <w:uiPriority w:val="11"/>
    <w:rsid w:val="00585878"/>
    <w:rPr>
      <w:color w:val="44546A" w:themeColor="text2"/>
      <w:sz w:val="28"/>
      <w:szCs w:val="28"/>
    </w:rPr>
  </w:style>
  <w:style w:type="character" w:styleId="a8">
    <w:name w:val="Strong"/>
    <w:basedOn w:val="a0"/>
    <w:uiPriority w:val="22"/>
    <w:qFormat/>
    <w:rsid w:val="00585878"/>
    <w:rPr>
      <w:b/>
      <w:bCs/>
    </w:rPr>
  </w:style>
  <w:style w:type="character" w:styleId="a9">
    <w:name w:val="Emphasis"/>
    <w:basedOn w:val="a0"/>
    <w:uiPriority w:val="20"/>
    <w:qFormat/>
    <w:rsid w:val="00585878"/>
    <w:rPr>
      <w:i/>
      <w:iCs/>
      <w:color w:val="000000" w:themeColor="text1"/>
    </w:rPr>
  </w:style>
  <w:style w:type="paragraph" w:styleId="aa">
    <w:name w:val="No Spacing"/>
    <w:uiPriority w:val="1"/>
    <w:qFormat/>
    <w:rsid w:val="00585878"/>
    <w:pPr>
      <w:spacing w:after="0" w:line="240" w:lineRule="auto"/>
    </w:pPr>
  </w:style>
  <w:style w:type="paragraph" w:styleId="21">
    <w:name w:val="Quote"/>
    <w:basedOn w:val="a"/>
    <w:next w:val="a"/>
    <w:link w:val="22"/>
    <w:uiPriority w:val="29"/>
    <w:qFormat/>
    <w:rsid w:val="00585878"/>
    <w:pPr>
      <w:spacing w:before="160"/>
      <w:ind w:left="720" w:right="720"/>
      <w:jc w:val="center"/>
    </w:pPr>
    <w:rPr>
      <w:i/>
      <w:iCs/>
      <w:color w:val="7B7B7B" w:themeColor="accent3" w:themeShade="BF"/>
      <w:sz w:val="24"/>
      <w:szCs w:val="24"/>
    </w:rPr>
  </w:style>
  <w:style w:type="character" w:customStyle="1" w:styleId="22">
    <w:name w:val="Цитата 2 Знак"/>
    <w:basedOn w:val="a0"/>
    <w:link w:val="21"/>
    <w:uiPriority w:val="29"/>
    <w:rsid w:val="00585878"/>
    <w:rPr>
      <w:i/>
      <w:iCs/>
      <w:color w:val="7B7B7B" w:themeColor="accent3" w:themeShade="BF"/>
      <w:sz w:val="24"/>
      <w:szCs w:val="24"/>
    </w:rPr>
  </w:style>
  <w:style w:type="paragraph" w:styleId="ab">
    <w:name w:val="Intense Quote"/>
    <w:basedOn w:val="a"/>
    <w:next w:val="a"/>
    <w:link w:val="ac"/>
    <w:uiPriority w:val="30"/>
    <w:qFormat/>
    <w:rsid w:val="00585878"/>
    <w:pPr>
      <w:spacing w:before="160" w:line="276" w:lineRule="auto"/>
      <w:ind w:left="936" w:right="936"/>
      <w:jc w:val="center"/>
    </w:pPr>
    <w:rPr>
      <w:rFonts w:asciiTheme="majorHAnsi" w:eastAsiaTheme="majorEastAsia" w:hAnsiTheme="majorHAnsi" w:cstheme="majorBidi"/>
      <w:caps/>
      <w:color w:val="2E74B5" w:themeColor="accent1" w:themeShade="BF"/>
      <w:sz w:val="28"/>
      <w:szCs w:val="28"/>
    </w:rPr>
  </w:style>
  <w:style w:type="character" w:customStyle="1" w:styleId="ac">
    <w:name w:val="Выделенная цитата Знак"/>
    <w:basedOn w:val="a0"/>
    <w:link w:val="ab"/>
    <w:uiPriority w:val="30"/>
    <w:rsid w:val="00585878"/>
    <w:rPr>
      <w:rFonts w:asciiTheme="majorHAnsi" w:eastAsiaTheme="majorEastAsia" w:hAnsiTheme="majorHAnsi" w:cstheme="majorBidi"/>
      <w:caps/>
      <w:color w:val="2E74B5" w:themeColor="accent1" w:themeShade="BF"/>
      <w:sz w:val="28"/>
      <w:szCs w:val="28"/>
    </w:rPr>
  </w:style>
  <w:style w:type="character" w:styleId="ad">
    <w:name w:val="Subtle Emphasis"/>
    <w:basedOn w:val="a0"/>
    <w:uiPriority w:val="19"/>
    <w:qFormat/>
    <w:rsid w:val="00585878"/>
    <w:rPr>
      <w:i/>
      <w:iCs/>
      <w:color w:val="595959" w:themeColor="text1" w:themeTint="A6"/>
    </w:rPr>
  </w:style>
  <w:style w:type="character" w:styleId="ae">
    <w:name w:val="Intense Emphasis"/>
    <w:basedOn w:val="a0"/>
    <w:uiPriority w:val="21"/>
    <w:qFormat/>
    <w:rsid w:val="00585878"/>
    <w:rPr>
      <w:b/>
      <w:bCs/>
      <w:i/>
      <w:iCs/>
      <w:color w:val="auto"/>
    </w:rPr>
  </w:style>
  <w:style w:type="character" w:styleId="af">
    <w:name w:val="Subtle Reference"/>
    <w:basedOn w:val="a0"/>
    <w:uiPriority w:val="31"/>
    <w:qFormat/>
    <w:rsid w:val="00585878"/>
    <w:rPr>
      <w:caps w:val="0"/>
      <w:smallCaps/>
      <w:color w:val="404040" w:themeColor="text1" w:themeTint="BF"/>
      <w:spacing w:val="0"/>
      <w:u w:val="single" w:color="7F7F7F" w:themeColor="text1" w:themeTint="80"/>
    </w:rPr>
  </w:style>
  <w:style w:type="character" w:styleId="af0">
    <w:name w:val="Intense Reference"/>
    <w:basedOn w:val="a0"/>
    <w:uiPriority w:val="32"/>
    <w:qFormat/>
    <w:rsid w:val="00585878"/>
    <w:rPr>
      <w:b/>
      <w:bCs/>
      <w:caps w:val="0"/>
      <w:smallCaps/>
      <w:color w:val="auto"/>
      <w:spacing w:val="0"/>
      <w:u w:val="single"/>
    </w:rPr>
  </w:style>
  <w:style w:type="character" w:styleId="af1">
    <w:name w:val="Book Title"/>
    <w:basedOn w:val="a0"/>
    <w:uiPriority w:val="33"/>
    <w:qFormat/>
    <w:rsid w:val="00585878"/>
    <w:rPr>
      <w:b/>
      <w:bCs/>
      <w:caps w:val="0"/>
      <w:smallCaps/>
      <w:spacing w:val="0"/>
    </w:rPr>
  </w:style>
  <w:style w:type="paragraph" w:styleId="af2">
    <w:name w:val="TOC Heading"/>
    <w:basedOn w:val="1"/>
    <w:next w:val="a"/>
    <w:uiPriority w:val="39"/>
    <w:semiHidden/>
    <w:unhideWhenUsed/>
    <w:qFormat/>
    <w:rsid w:val="00585878"/>
    <w:pPr>
      <w:outlineLvl w:val="9"/>
    </w:pPr>
  </w:style>
  <w:style w:type="paragraph" w:styleId="af3">
    <w:name w:val="List Paragraph"/>
    <w:basedOn w:val="a"/>
    <w:uiPriority w:val="34"/>
    <w:qFormat/>
    <w:rsid w:val="0082789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3</TotalTime>
  <Pages>6</Pages>
  <Words>610</Words>
  <Characters>3481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</dc:creator>
  <cp:keywords/>
  <dc:description/>
  <cp:lastModifiedBy>Ринат Ибрагимов</cp:lastModifiedBy>
  <cp:revision>8</cp:revision>
  <dcterms:created xsi:type="dcterms:W3CDTF">2019-10-07T05:30:00Z</dcterms:created>
  <dcterms:modified xsi:type="dcterms:W3CDTF">2019-10-20T05:48:00Z</dcterms:modified>
</cp:coreProperties>
</file>